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2898FC9D" w:rsidR="004D4108" w:rsidRDefault="004D4108" w:rsidP="007C0332">
      <w:r>
        <w:t>Versie 0.</w:t>
      </w:r>
      <w:r w:rsidR="00312AE6">
        <w:t>6</w:t>
      </w:r>
      <w:r w:rsidR="00CE31C3">
        <w:t>2</w:t>
      </w:r>
    </w:p>
    <w:p w14:paraId="267FD847" w14:textId="3B859AF7" w:rsidR="004D4108" w:rsidRDefault="009D64A8" w:rsidP="007C0332">
      <w:r>
        <w:t>1</w:t>
      </w:r>
      <w:r w:rsidR="00312AE6">
        <w:t>2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99.75pt" o:ole="" o:bordertopcolor="this" o:borderleftcolor="this" o:borderbottomcolor="this" o:borderrightcolor="this">
            <v:imagedata r:id="rId8" o:title="" cropbottom="9878f"/>
          </v:shape>
          <o:OLEObject Type="Embed" ProgID="Visio.Drawing.15" ShapeID="_x0000_i1025" DrawAspect="Content" ObjectID="_1732105479" r:id="rId9"/>
        </w:object>
      </w:r>
    </w:p>
    <w:p w14:paraId="697B04A1" w14:textId="32B5C5D8" w:rsidR="007916D2" w:rsidRDefault="004E174A" w:rsidP="004E174A">
      <w:pPr>
        <w:pStyle w:val="Bijschrift"/>
        <w:rPr>
          <w:b/>
          <w:bCs/>
        </w:rPr>
      </w:pPr>
      <w:r>
        <w:t xml:space="preserve">Figuur </w:t>
      </w:r>
      <w:fldSimple w:instr=" SEQ Figuur \* ARABIC ">
        <w:r w:rsidR="009C3FE8">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6pt;height:491.25pt" o:ole="">
            <v:imagedata r:id="rId10" o:title="" cropbottom="8154f"/>
          </v:shape>
          <o:OLEObject Type="Embed" ProgID="Visio.Drawing.15" ShapeID="_x0000_i1026" DrawAspect="Content" ObjectID="_1732105480" r:id="rId11"/>
        </w:object>
      </w:r>
    </w:p>
    <w:p w14:paraId="4399CCFE" w14:textId="7873310D" w:rsidR="000D24B2" w:rsidRDefault="004E174A" w:rsidP="000D24B2">
      <w:pPr>
        <w:pStyle w:val="Bijschrift"/>
      </w:pPr>
      <w:r>
        <w:t xml:space="preserve">Figuur </w:t>
      </w:r>
      <w:fldSimple w:instr=" SEQ Figuur \* ARABIC ">
        <w:r w:rsidR="009C3FE8">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us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1.25pt;height:427.5pt" o:ole="">
            <v:imagedata r:id="rId14" o:title="" croptop="2560f" cropbottom="4602f"/>
          </v:shape>
          <o:OLEObject Type="Embed" ProgID="Visio.Drawing.15" ShapeID="_x0000_i1027" DrawAspect="Content" ObjectID="_1732105481" r:id="rId15"/>
        </w:object>
      </w:r>
    </w:p>
    <w:p w14:paraId="41492C72" w14:textId="679DF9EE" w:rsidR="00653652" w:rsidRDefault="00653652" w:rsidP="00653652">
      <w:pPr>
        <w:pStyle w:val="Bijschrift"/>
      </w:pPr>
      <w:r>
        <w:t xml:space="preserve">Figuur </w:t>
      </w:r>
      <w:fldSimple w:instr=" SEQ Figuur \* ARABIC ">
        <w:r w:rsidR="009C3FE8">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1.5pt;height:78.75pt" o:ole="">
            <v:imagedata r:id="rId16" o:title="" croptop="9175f" cropbottom="5660f" cropleft="1887f"/>
          </v:shape>
          <o:OLEObject Type="Embed" ProgID="Visio.Drawing.15" ShapeID="_x0000_i1028" DrawAspect="Content" ObjectID="_1732105482" r:id="rId17"/>
        </w:object>
      </w:r>
    </w:p>
    <w:p w14:paraId="6F23678D" w14:textId="49249336" w:rsidR="004E5979" w:rsidRDefault="004E5979" w:rsidP="004E5979">
      <w:pPr>
        <w:pStyle w:val="Bijschrift"/>
      </w:pPr>
      <w:r>
        <w:t xml:space="preserve">Figuur </w:t>
      </w:r>
      <w:fldSimple w:instr=" SEQ Figuur \* ARABIC ">
        <w:r w:rsidR="009C3FE8">
          <w:rPr>
            <w:noProof/>
          </w:rPr>
          <w:t>4</w:t>
        </w:r>
      </w:fldSimple>
      <w:r>
        <w:t xml:space="preserve">. </w:t>
      </w:r>
      <w:proofErr w:type="spellStart"/>
      <w:r>
        <w:t>Entity</w:t>
      </w:r>
      <w:proofErr w:type="spellEnd"/>
      <w:r>
        <w:t xml:space="preserve"> </w:t>
      </w:r>
      <w:proofErr w:type="spellStart"/>
      <w:r>
        <w:t>Relation</w:t>
      </w:r>
      <w:proofErr w:type="spellEnd"/>
      <w:r>
        <w:t xml:space="preserve">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proofErr w:type="spellStart"/>
      <w:r>
        <w:t>foreign</w:t>
      </w:r>
      <w:proofErr w:type="spellEnd"/>
      <w:r>
        <w:t xml:space="preserve"> </w:t>
      </w:r>
      <w:proofErr w:type="spellStart"/>
      <w:r>
        <w:t>key</w:t>
      </w:r>
      <w:proofErr w:type="spellEnd"/>
      <w:r w:rsidR="001E6309">
        <w:t>)</w:t>
      </w:r>
      <w:r>
        <w:t xml:space="preserve"> </w:t>
      </w:r>
      <w:proofErr w:type="spellStart"/>
      <w:r w:rsidR="00B6469B">
        <w:t>ProjectID</w:t>
      </w:r>
      <w:proofErr w:type="spellEnd"/>
      <w:r w:rsidR="00B6469B">
        <w:t xml:space="preserve"> </w:t>
      </w:r>
      <w:r>
        <w:t xml:space="preserve">in de tabel </w:t>
      </w:r>
      <w:proofErr w:type="spellStart"/>
      <w:r w:rsidR="00B6469B">
        <w:t>T</w:t>
      </w:r>
      <w:r>
        <w:t>ask</w:t>
      </w:r>
      <w:proofErr w:type="spellEnd"/>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 xml:space="preserve">een </w:t>
      </w:r>
      <w:proofErr w:type="spellStart"/>
      <w:r w:rsidR="005042EA">
        <w:t>P</w:t>
      </w:r>
      <w:r w:rsidR="00B6469B">
        <w:t>roject</w:t>
      </w:r>
      <w:r w:rsidR="005042EA">
        <w:t>ID</w:t>
      </w:r>
      <w:proofErr w:type="spellEnd"/>
      <w:r w:rsidR="005042EA">
        <w:t xml:space="preserve">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6pt;height:123pt" o:ole="">
            <v:imagedata r:id="rId18" o:title="" croptop="6634f" cropbottom="8380f" cropleft="2284f" cropright="2152f"/>
          </v:shape>
          <o:OLEObject Type="Embed" ProgID="Visio.Drawing.15" ShapeID="_x0000_i1029" DrawAspect="Content" ObjectID="_1732105483" r:id="rId19"/>
        </w:object>
      </w:r>
    </w:p>
    <w:p w14:paraId="736BF5B6" w14:textId="3675F8A2" w:rsidR="001644F2" w:rsidRDefault="001644F2" w:rsidP="001644F2">
      <w:pPr>
        <w:pStyle w:val="Bijschrift"/>
      </w:pPr>
      <w:r>
        <w:t xml:space="preserve">Figuur </w:t>
      </w:r>
      <w:fldSimple w:instr=" SEQ Figuur \* ARABIC ">
        <w:r w:rsidR="009C3FE8">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De enige toevoeging is de keuze voor automatische nummering van projecten (auto increment). Het klusnummer (</w:t>
      </w:r>
      <w:proofErr w:type="spellStart"/>
      <w:r w:rsidR="005042EA">
        <w:t>tasknumber</w:t>
      </w:r>
      <w:proofErr w:type="spellEnd"/>
      <w:r w:rsidR="005042EA">
        <w:t xml:space="preserve">)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proofErr w:type="spellEnd"/>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77777777" w:rsidR="00F70D93" w:rsidRDefault="0083762A" w:rsidP="00096129">
      <w:r>
        <w:t xml:space="preserve">Omdat we een </w:t>
      </w:r>
      <w:r w:rsidR="00F92816">
        <w:t>object 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397D0756" w:rsidR="00F70D93" w:rsidRDefault="0036485E" w:rsidP="00F70D93">
      <w:pPr>
        <w:keepNext/>
      </w:pPr>
      <w:r>
        <w:object w:dxaOrig="8617" w:dyaOrig="3517" w14:anchorId="665F5FD8">
          <v:shape id="_x0000_i1030" type="#_x0000_t75" style="width:429pt;height:153pt" o:ole="">
            <v:imagedata r:id="rId20" o:title="" croptop="3460f" cropbottom="4879f"/>
          </v:shape>
          <o:OLEObject Type="Embed" ProgID="Visio.Drawing.15" ShapeID="_x0000_i1030" DrawAspect="Content" ObjectID="_1732105484" r:id="rId21"/>
        </w:object>
      </w:r>
    </w:p>
    <w:p w14:paraId="41B49680" w14:textId="053EA722" w:rsidR="00096129" w:rsidRDefault="00F70D93" w:rsidP="00F70D93">
      <w:pPr>
        <w:pStyle w:val="Bijschrift"/>
      </w:pPr>
      <w:r>
        <w:t xml:space="preserve">Figuur </w:t>
      </w:r>
      <w:fldSimple w:instr=" SEQ Figuur \* ARABIC ">
        <w:r w:rsidR="009C3FE8">
          <w:rPr>
            <w:noProof/>
          </w:rPr>
          <w:t>6</w:t>
        </w:r>
      </w:fldSimple>
      <w:r>
        <w:t>. K</w:t>
      </w:r>
      <w:r w:rsidR="00C75E90">
        <w:t>lasse</w:t>
      </w:r>
      <w:r w:rsidR="00312AE6">
        <w:t>n</w:t>
      </w:r>
      <w:r w:rsidR="00C75E90">
        <w:t>diagram</w:t>
      </w:r>
      <w:r>
        <w:t xml:space="preserve"> van de modelklassen</w:t>
      </w:r>
    </w:p>
    <w:p w14:paraId="248A2D92" w14:textId="11A49F9E" w:rsidR="00312AE6" w:rsidRDefault="00312AE6" w:rsidP="00312AE6">
      <w:r>
        <w:t xml:space="preserve">Zie het volledige klassendiagram op </w:t>
      </w:r>
      <w:r>
        <w:br/>
      </w:r>
      <w:hyperlink r:id="rId22" w:history="1">
        <w:r w:rsidRPr="0065482E">
          <w:rPr>
            <w:rStyle w:val="Hyperlink"/>
          </w:rPr>
          <w:t>https://github.com/spijkerbak/project-manager-1/tree/master/doc/Class_Diagram.pdf</w:t>
        </w:r>
      </w:hyperlink>
    </w:p>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Project {</w:t>
      </w:r>
    </w:p>
    <w:p w14:paraId="1C35E2C7" w14:textId="77777777" w:rsidR="00F92816"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t>private $</w:t>
      </w:r>
      <w:proofErr w:type="spellStart"/>
      <w:r>
        <w:rPr>
          <w:rFonts w:ascii="Courier New" w:hAnsi="Courier New" w:cs="Courier New"/>
          <w:sz w:val="20"/>
          <w:szCs w:val="20"/>
          <w:lang w:val="en-US"/>
        </w:rPr>
        <w:t>projectId</w:t>
      </w:r>
      <w:proofErr w:type="spellEnd"/>
      <w:r>
        <w:rPr>
          <w:rFonts w:ascii="Courier New" w:hAnsi="Courier New" w:cs="Courier New"/>
          <w:sz w:val="20"/>
          <w:szCs w:val="20"/>
          <w:lang w:val="en-US"/>
        </w:rPr>
        <w:t>;</w:t>
      </w:r>
    </w:p>
    <w:p w14:paraId="5A49AAC8" w14:textId="77777777" w:rsidR="006477D3" w:rsidRPr="00486CA3"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itle;</w:t>
      </w:r>
    </w:p>
    <w:p w14:paraId="5729A73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d</w:t>
      </w:r>
      <w:r w:rsidRPr="00486CA3">
        <w:rPr>
          <w:rFonts w:ascii="Courier New" w:hAnsi="Courier New" w:cs="Courier New"/>
          <w:sz w:val="20"/>
          <w:szCs w:val="20"/>
          <w:lang w:val="en-US"/>
        </w:rPr>
        <w:t>escription;</w:t>
      </w:r>
    </w:p>
    <w:p w14:paraId="74013D79"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m</w:t>
      </w:r>
      <w:r w:rsidRPr="00486CA3">
        <w:rPr>
          <w:rFonts w:ascii="Courier New" w:hAnsi="Courier New" w:cs="Courier New"/>
          <w:sz w:val="20"/>
          <w:szCs w:val="20"/>
          <w:lang w:val="en-US"/>
        </w:rPr>
        <w:t>anager;</w:t>
      </w:r>
    </w:p>
    <w:p w14:paraId="6EA05040"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asks = []; // project knows its tasks</w:t>
      </w:r>
    </w:p>
    <w:p w14:paraId="1733ACD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w:t>
      </w:r>
    </w:p>
    <w:p w14:paraId="347AD594"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Task {</w:t>
      </w:r>
    </w:p>
    <w:p w14:paraId="755B195A" w14:textId="77777777" w:rsidR="00C75E90" w:rsidRPr="00486CA3"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r>
      <w:r w:rsidR="00C75E90" w:rsidRPr="00486CA3">
        <w:rPr>
          <w:rFonts w:ascii="Courier New" w:hAnsi="Courier New" w:cs="Courier New"/>
          <w:sz w:val="20"/>
          <w:szCs w:val="20"/>
          <w:lang w:val="en-US"/>
        </w:rPr>
        <w:t>private $</w:t>
      </w:r>
      <w:r w:rsidR="004B7624">
        <w:rPr>
          <w:rFonts w:ascii="Courier New" w:hAnsi="Courier New" w:cs="Courier New"/>
          <w:sz w:val="20"/>
          <w:szCs w:val="20"/>
          <w:lang w:val="en-US"/>
        </w:rPr>
        <w:t>p</w:t>
      </w:r>
      <w:r w:rsidR="00C75E90" w:rsidRPr="00486CA3">
        <w:rPr>
          <w:rFonts w:ascii="Courier New" w:hAnsi="Courier New" w:cs="Courier New"/>
          <w:sz w:val="20"/>
          <w:szCs w:val="20"/>
          <w:lang w:val="en-US"/>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lang w:val="en-US"/>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2374C011" w:rsidR="00580A61" w:rsidRDefault="00580A61" w:rsidP="00F92816">
      <w:pPr>
        <w:rPr>
          <w:rStyle w:val="Hyperlink"/>
        </w:rPr>
      </w:pPr>
      <w:r>
        <w:t xml:space="preserve">Zie </w:t>
      </w:r>
      <w:r w:rsidR="004D4108">
        <w:t xml:space="preserve">de sources op </w:t>
      </w:r>
      <w:hyperlink r:id="rId23" w:history="1">
        <w:r w:rsidR="00312AE6">
          <w:rPr>
            <w:rStyle w:val="Hyperlink"/>
          </w:rPr>
          <w:t>https://githu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4pt" o:ole="">
            <v:imagedata r:id="rId24" o:title="" croptop="3460f" cropbottom="2679f"/>
          </v:shape>
          <o:OLEObject Type="Embed" ProgID="Visio.Drawing.15" ShapeID="_x0000_i1031" DrawAspect="Content" ObjectID="_1732105485" r:id="rId25"/>
        </w:object>
      </w:r>
    </w:p>
    <w:p w14:paraId="2F751651" w14:textId="22C9BE00" w:rsidR="004D4108" w:rsidRDefault="0055580E" w:rsidP="0055580E">
      <w:pPr>
        <w:pStyle w:val="Bijschrift"/>
      </w:pPr>
      <w:r>
        <w:t xml:space="preserve">Figuur </w:t>
      </w:r>
      <w:fldSimple w:instr=" SEQ Figuur \* ARABIC ">
        <w:r w:rsidR="009C3FE8">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s</w:t>
      </w:r>
      <w:proofErr w:type="spellEnd"/>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603F8CA1" w14:textId="22561361" w:rsidR="00441EDC" w:rsidRDefault="009D64A8" w:rsidP="00441EDC">
      <w:pPr>
        <w:keepNext/>
      </w:pPr>
      <w:r>
        <w:object w:dxaOrig="11326" w:dyaOrig="17055" w14:anchorId="7AF8FFF9">
          <v:shape id="_x0000_i1032" type="#_x0000_t75" style="width:422.25pt;height:622.5pt" o:ole="">
            <v:imagedata r:id="rId26" o:title="" croptop="398f" cropbottom="1125f"/>
          </v:shape>
          <o:OLEObject Type="Embed" ProgID="Visio.Drawing.15" ShapeID="_x0000_i1032" DrawAspect="Content" ObjectID="_1732105486" r:id="rId27"/>
        </w:object>
      </w:r>
    </w:p>
    <w:p w14:paraId="45CA3FA9" w14:textId="6F2E1C7E" w:rsidR="00C5531E" w:rsidRPr="00CE31C3" w:rsidRDefault="00441EDC" w:rsidP="00441EDC">
      <w:pPr>
        <w:pStyle w:val="Bijschrift"/>
        <w:rPr>
          <w:b/>
          <w:bCs/>
          <w:color w:val="FF0000"/>
        </w:rPr>
      </w:pPr>
      <w:r>
        <w:t xml:space="preserve">Figuur </w:t>
      </w:r>
      <w:fldSimple w:instr=" SEQ Figuur \* ARABIC ">
        <w:r w:rsidR="009C3FE8">
          <w:rPr>
            <w:noProof/>
          </w:rPr>
          <w:t>8</w:t>
        </w:r>
      </w:fldSimple>
      <w:r>
        <w:t xml:space="preserve"> Seq</w:t>
      </w:r>
      <w:r w:rsidR="00D9240B">
        <w:t>uentie</w:t>
      </w:r>
      <w:r>
        <w:t>diagram: Status van taak wijzigen</w:t>
      </w:r>
      <w:r w:rsidR="00CE31C3">
        <w:t xml:space="preserve"> </w:t>
      </w:r>
      <w:r w:rsidR="00CE31C3" w:rsidRPr="00CE31C3">
        <w:rPr>
          <w:b/>
          <w:bCs/>
          <w:color w:val="FF0000"/>
        </w:rPr>
        <w:t>(</w:t>
      </w:r>
      <w:r w:rsidR="00CE31C3">
        <w:rPr>
          <w:b/>
          <w:bCs/>
          <w:color w:val="FF0000"/>
        </w:rPr>
        <w:t xml:space="preserve">KLOPT NIET HELEMAAL. </w:t>
      </w:r>
      <w:r w:rsidR="00CE31C3" w:rsidRPr="00CE31C3">
        <w:rPr>
          <w:b/>
          <w:bCs/>
          <w:color w:val="FF0000"/>
        </w:rPr>
        <w:t>MOETEN WE NOG KRITISCH NAAR KIJKEN!)</w:t>
      </w:r>
    </w:p>
    <w:sectPr w:rsidR="00C5531E" w:rsidRPr="00CE31C3">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DF0C3A" w14:textId="77777777" w:rsidR="006F4013" w:rsidRDefault="006F4013" w:rsidP="000D24B2">
      <w:pPr>
        <w:spacing w:after="0" w:line="240" w:lineRule="auto"/>
      </w:pPr>
      <w:r>
        <w:separator/>
      </w:r>
    </w:p>
  </w:endnote>
  <w:endnote w:type="continuationSeparator" w:id="0">
    <w:p w14:paraId="5A83E9ED" w14:textId="77777777" w:rsidR="006F4013" w:rsidRDefault="006F4013"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7B975" w14:textId="77777777" w:rsidR="00D9240B" w:rsidRDefault="00D9240B">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3523"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7A35A7" w14:textId="77777777" w:rsidR="006F4013" w:rsidRDefault="006F4013" w:rsidP="000D24B2">
      <w:pPr>
        <w:spacing w:after="0" w:line="240" w:lineRule="auto"/>
      </w:pPr>
      <w:r>
        <w:separator/>
      </w:r>
    </w:p>
  </w:footnote>
  <w:footnote w:type="continuationSeparator" w:id="0">
    <w:p w14:paraId="2EF27883" w14:textId="77777777" w:rsidR="006F4013" w:rsidRDefault="006F4013"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D9863" w14:textId="77777777" w:rsidR="00D9240B" w:rsidRDefault="00D9240B">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9A689" w14:textId="77777777" w:rsidR="00D9240B" w:rsidRDefault="00D9240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D5D9A"/>
    <w:rsid w:val="004418D6"/>
    <w:rsid w:val="00441EDC"/>
    <w:rsid w:val="00486CA3"/>
    <w:rsid w:val="004B7624"/>
    <w:rsid w:val="004D4108"/>
    <w:rsid w:val="004E174A"/>
    <w:rsid w:val="004E5979"/>
    <w:rsid w:val="005042EA"/>
    <w:rsid w:val="00516D54"/>
    <w:rsid w:val="0055580E"/>
    <w:rsid w:val="00580A61"/>
    <w:rsid w:val="006477D3"/>
    <w:rsid w:val="00653652"/>
    <w:rsid w:val="0069752C"/>
    <w:rsid w:val="006B3318"/>
    <w:rsid w:val="006F1D3C"/>
    <w:rsid w:val="006F4013"/>
    <w:rsid w:val="006F655A"/>
    <w:rsid w:val="0073441F"/>
    <w:rsid w:val="007916D2"/>
    <w:rsid w:val="007C0332"/>
    <w:rsid w:val="007C7D93"/>
    <w:rsid w:val="00806435"/>
    <w:rsid w:val="00814A9F"/>
    <w:rsid w:val="00817E4B"/>
    <w:rsid w:val="0083762A"/>
    <w:rsid w:val="00875158"/>
    <w:rsid w:val="00892202"/>
    <w:rsid w:val="008D4E61"/>
    <w:rsid w:val="008F0AD0"/>
    <w:rsid w:val="00942B97"/>
    <w:rsid w:val="009C3FE8"/>
    <w:rsid w:val="009D64A8"/>
    <w:rsid w:val="00AB28BB"/>
    <w:rsid w:val="00B417CF"/>
    <w:rsid w:val="00B6469B"/>
    <w:rsid w:val="00B92461"/>
    <w:rsid w:val="00BF3EBC"/>
    <w:rsid w:val="00C0261A"/>
    <w:rsid w:val="00C077E5"/>
    <w:rsid w:val="00C47E87"/>
    <w:rsid w:val="00C5531E"/>
    <w:rsid w:val="00C75E90"/>
    <w:rsid w:val="00C9147D"/>
    <w:rsid w:val="00CE0251"/>
    <w:rsid w:val="00CE31C3"/>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github.com/spijkerbak/project-manager-1/tree/master/doc/Class_Diagram.pdf" TargetMode="External"/><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31</Words>
  <Characters>8421</Characters>
  <Application>Microsoft Office Word</Application>
  <DocSecurity>0</DocSecurity>
  <Lines>70</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48</cp:revision>
  <cp:lastPrinted>2022-12-09T14:37:00Z</cp:lastPrinted>
  <dcterms:created xsi:type="dcterms:W3CDTF">2020-01-27T13:19:00Z</dcterms:created>
  <dcterms:modified xsi:type="dcterms:W3CDTF">2022-12-09T14:38:00Z</dcterms:modified>
</cp:coreProperties>
</file>